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42649613"/>
        <w:docPartObj>
          <w:docPartGallery w:val="Cover Pages"/>
          <w:docPartUnique/>
        </w:docPartObj>
      </w:sdtPr>
      <w:sdtEndPr/>
      <w:sdtContent>
        <w:p w14:paraId="664D9689" w14:textId="77777777" w:rsidR="00D650AB" w:rsidRDefault="00D650A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11DB0" wp14:editId="23DCCD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6C8A364" w14:textId="77777777" w:rsidR="00D650AB" w:rsidRDefault="00D650AB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odor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sekov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, George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Vasileiadis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,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Jiefan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Lin</w:t>
                                      </w:r>
                                    </w:p>
                                  </w:sdtContent>
                                </w:sdt>
                                <w:p w14:paraId="6A3114CF" w14:textId="77777777" w:rsidR="00D650AB" w:rsidRDefault="0014220C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roup 6</w:t>
                                      </w:r>
                                    </w:sdtContent>
                                  </w:sdt>
                                  <w:r w:rsidR="00D650AB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757575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733D37D" w14:textId="0DC6754D" w:rsidR="00D650AB" w:rsidRDefault="00D650AB">
                                      <w:pPr>
                                        <w:pStyle w:val="NoSpacing"/>
                                        <w:pBdr>
                                          <w:bottom w:val="single" w:sz="6" w:space="4" w:color="959595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Design Document</w:t>
                                      </w:r>
                                      <w:r w:rsidR="002839B0"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(version2)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099BDD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A450A32" w14:textId="77777777" w:rsidR="00D650AB" w:rsidRDefault="00D650AB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  <w:t>Triv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6011DB0" id="Group_x0020_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00,927175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">
                    <v:rect id="Rectangle_x0020_120" o:spid="_x0000_s1027" style="position:absolute;top:7315200;width:6858000;height:143182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" fillcolor="#ffc000 [3204]" stroked="f" strokeweight="1pt"/>
                    <v:rect id="Rectangle_x0020_121" o:spid="_x0000_s1028" style="position:absolute;top:7439025;width:6858000;height:1832725;visibility:visible;mso-wrap-style:square;v-text-anchor:bottom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kMjDSwQAA&#10;ANwAAAAPAAAAZHJzL2Rvd25yZXYueG1sRE9Li8IwEL4v+B/CCF4WTfXgSjWKCoplWfB5H5qxLW0m&#10;pYla//1GELzNx/ec2aI1lbhT4wrLCoaDCARxanXBmYLzadOfgHAeWWNlmRQ8ycFi3vmaYaztgw90&#10;P/pMhBB2MSrIva9jKV2ak0E3sDVx4K62MegDbDKpG3yEcFPJURSNpcGCQ0OONa1zSsvjzSjY/a7S&#10;4qc68L7clttLkkySv2+nVK/bLqcgPLX+I367dzrMHw3h9Uy4QM7/AQ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ZDIw0sEAAADcAAAADwAAAAAAAAAAAAAAAACXAgAAZHJzL2Rvd25y&#10;ZXYueG1sUEsFBgAAAAAEAAQA9QAAAIUDAAAAAA==&#10;" fillcolor="#a5d028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6C8A364" w14:textId="77777777" w:rsidR="00D650AB" w:rsidRDefault="00D650AB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Todor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Tsekov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, George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Vasileiadis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,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Jiefa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Lin</w:t>
                                </w:r>
                              </w:p>
                            </w:sdtContent>
                          </w:sdt>
                          <w:p w14:paraId="6A3114CF" w14:textId="77777777" w:rsidR="00D650AB" w:rsidRDefault="0014220C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>Group 6</w:t>
                                </w:r>
                              </w:sdtContent>
                            </w:sdt>
                            <w:r w:rsidR="00D650AB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0,0l0,21600,21600,21600,21600,0xe">
                      <v:stroke joinstyle="miter"/>
                      <v:path gradientshapeok="t" o:connecttype="rect"/>
                    </v:shapetype>
                    <v:shape id="Text_x0020_Box_x0020_122" o:spid="_x0000_s1029" type="#_x0000_t202" style="position:absolute;width:6858000;height:731520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m6hvlwgAA&#10;ANwAAAAPAAAAZHJzL2Rvd25yZXYueG1sRE9Na8JAEL0X+h+WKXirm4YiJbqKiEKhXjSiHsfsmA1m&#10;Z0N2NWl/vSsUvM3jfc5k1tta3Kj1lWMFH8MEBHHhdMWlgl2+ev8C4QOyxtoxKfglD7Pp68sEM+06&#10;3tBtG0oRQ9hnqMCE0GRS+sKQRT90DXHkzq61GCJsS6lb7GK4rWWaJCNpseLYYLChhaHisr1aBatD&#10;f+L872dnjsvlZ3c9FbzP10oN3vr5GESgPjzF/+5vHeenKTyeiRfI6R0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ObqG+XCAAAA3AAAAA8AAAAAAAAAAAAAAAAAlwIAAGRycy9kb3du&#10;cmV2LnhtbFBLBQYAAAAABAAEAPUAAACGAwAAAAA=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757575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733D37D" w14:textId="0DC6754D" w:rsidR="00D650AB" w:rsidRDefault="00D650AB">
                                <w:pPr>
                                  <w:pStyle w:val="NoSpacing"/>
                                  <w:pBdr>
                                    <w:bottom w:val="single" w:sz="6" w:space="4" w:color="959595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Design Document</w:t>
                                </w:r>
                                <w:r w:rsidR="002839B0"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(version2)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99BDD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6A450A32" w14:textId="77777777" w:rsidR="00D650AB" w:rsidRDefault="00D650AB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  <w:t>Triv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4994E4C7" w14:textId="77777777" w:rsidR="00D650AB" w:rsidRDefault="00D650A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4283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0198C6B" w14:textId="77777777" w:rsidR="00D650AB" w:rsidRDefault="00D650AB">
          <w:pPr>
            <w:pStyle w:val="TOCHeading"/>
          </w:pPr>
          <w:r>
            <w:t>Table of Contents</w:t>
          </w:r>
        </w:p>
        <w:p w14:paraId="59B004A0" w14:textId="77777777" w:rsidR="002839B0" w:rsidRDefault="00D650A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911016" w:history="1">
            <w:r w:rsidR="002839B0" w:rsidRPr="00BA12A7">
              <w:rPr>
                <w:rStyle w:val="Hyperlink"/>
                <w:noProof/>
              </w:rPr>
              <w:t>1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Architecture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50AE4E8F" w14:textId="77777777" w:rsidR="002839B0" w:rsidRDefault="0014220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17" w:history="1">
            <w:r w:rsidR="002839B0" w:rsidRPr="00BA12A7">
              <w:rPr>
                <w:rStyle w:val="Hyperlink"/>
                <w:noProof/>
              </w:rPr>
              <w:t>2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Interface and methods description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7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A089505" w14:textId="77777777" w:rsidR="002839B0" w:rsidRDefault="0014220C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8" w:history="1">
            <w:r w:rsidR="002839B0" w:rsidRPr="00BA12A7">
              <w:rPr>
                <w:rStyle w:val="Hyperlink"/>
                <w:noProof/>
              </w:rPr>
              <w:t>I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8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649CF30" w14:textId="77777777" w:rsidR="002839B0" w:rsidRDefault="0014220C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9" w:history="1">
            <w:r w:rsidR="002839B0" w:rsidRPr="00BA12A7">
              <w:rPr>
                <w:rStyle w:val="Hyperlink"/>
                <w:noProof/>
              </w:rPr>
              <w:t>IChat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9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9E2D45" w14:textId="77777777" w:rsidR="002839B0" w:rsidRDefault="0014220C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20" w:history="1">
            <w:r w:rsidR="002839B0" w:rsidRPr="00BA12A7">
              <w:rPr>
                <w:rStyle w:val="Hyperlink"/>
                <w:noProof/>
              </w:rPr>
              <w:t>IGameCallback and IChatcallback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0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73B78D3" w14:textId="77777777" w:rsidR="002839B0" w:rsidRDefault="001422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1" w:history="1">
            <w:r w:rsidR="002839B0" w:rsidRPr="00BA12A7">
              <w:rPr>
                <w:rStyle w:val="Hyperlink"/>
                <w:noProof/>
              </w:rPr>
              <w:t>2.1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allbacks/Event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1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F96F871" w14:textId="77777777" w:rsidR="002839B0" w:rsidRDefault="0014220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2" w:history="1">
            <w:r w:rsidR="002839B0" w:rsidRPr="00BA12A7">
              <w:rPr>
                <w:rStyle w:val="Hyperlink"/>
                <w:noProof/>
              </w:rPr>
              <w:t>3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lass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2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2DC5CCF6" w14:textId="77777777" w:rsidR="002839B0" w:rsidRDefault="0014220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3" w:history="1">
            <w:r w:rsidR="002839B0" w:rsidRPr="00BA12A7">
              <w:rPr>
                <w:rStyle w:val="Hyperlink"/>
                <w:noProof/>
              </w:rPr>
              <w:t>4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Sequence diagram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3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54BEE7" w14:textId="77777777" w:rsidR="002839B0" w:rsidRDefault="0014220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4" w:history="1">
            <w:r w:rsidR="002839B0" w:rsidRPr="00BA12A7">
              <w:rPr>
                <w:rStyle w:val="Hyperlink"/>
                <w:noProof/>
              </w:rPr>
              <w:t>4.1 Start 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4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62C6CFA" w14:textId="77777777" w:rsidR="002839B0" w:rsidRDefault="0014220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5" w:history="1">
            <w:r w:rsidR="002839B0" w:rsidRPr="00BA12A7">
              <w:rPr>
                <w:rStyle w:val="Hyperlink"/>
                <w:noProof/>
              </w:rPr>
              <w:t>4.2 Answer Question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5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15D6A1D" w14:textId="77777777" w:rsidR="002839B0" w:rsidRDefault="0014220C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6" w:history="1">
            <w:r w:rsidR="002839B0" w:rsidRPr="00BA12A7">
              <w:rPr>
                <w:rStyle w:val="Hyperlink"/>
                <w:noProof/>
              </w:rPr>
              <w:t>4.3 Win/Lose/Draw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0575A64" w14:textId="77777777" w:rsidR="00D650AB" w:rsidRDefault="00D650AB">
          <w:r>
            <w:rPr>
              <w:b/>
              <w:bCs/>
              <w:noProof/>
            </w:rPr>
            <w:fldChar w:fldCharType="end"/>
          </w:r>
        </w:p>
      </w:sdtContent>
    </w:sdt>
    <w:p w14:paraId="6233962D" w14:textId="77777777" w:rsidR="00D650AB" w:rsidRDefault="00D650AB"/>
    <w:p w14:paraId="70153342" w14:textId="77777777" w:rsidR="00D650AB" w:rsidRDefault="00D650AB">
      <w:r>
        <w:br w:type="page"/>
      </w:r>
    </w:p>
    <w:p w14:paraId="785C4EEE" w14:textId="77777777" w:rsidR="00355FE4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0" w:name="_Toc436911016"/>
      <w:r w:rsidRPr="00D650AB">
        <w:rPr>
          <w:sz w:val="48"/>
          <w:szCs w:val="48"/>
        </w:rPr>
        <w:lastRenderedPageBreak/>
        <w:t>Architecture diagram</w:t>
      </w:r>
      <w:bookmarkEnd w:id="0"/>
    </w:p>
    <w:p w14:paraId="084CE64B" w14:textId="77777777" w:rsidR="00D650AB" w:rsidRDefault="00D650AB" w:rsidP="00D650AB"/>
    <w:p w14:paraId="092B7908" w14:textId="77777777" w:rsidR="00D650AB" w:rsidRDefault="007D7E3D" w:rsidP="00D650AB">
      <w:r>
        <w:rPr>
          <w:noProof/>
        </w:rPr>
        <w:drawing>
          <wp:inline distT="0" distB="0" distL="0" distR="0" wp14:anchorId="68BE6BBA" wp14:editId="6C37B8B3">
            <wp:extent cx="5930900" cy="4445000"/>
            <wp:effectExtent l="0" t="0" r="12700" b="0"/>
            <wp:docPr id="8" name="Picture 8" descr="../../../../tmp/VMwareDnD/bcef976e/architecture%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tmp/VMwareDnD/bcef976e/architecture%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DAB5" w14:textId="77777777" w:rsidR="00D650AB" w:rsidRDefault="00D650AB" w:rsidP="00D650AB"/>
    <w:p w14:paraId="6CCAC4F0" w14:textId="77777777" w:rsidR="00A5562D" w:rsidRDefault="00A5562D">
      <w:pPr>
        <w:rPr>
          <w:rFonts w:asciiTheme="majorHAnsi" w:eastAsiaTheme="majorEastAsia" w:hAnsiTheme="majorHAnsi" w:cstheme="majorBidi"/>
          <w:color w:val="BF8F00" w:themeColor="accent1" w:themeShade="BF"/>
          <w:sz w:val="48"/>
          <w:szCs w:val="48"/>
        </w:rPr>
      </w:pPr>
      <w:bookmarkStart w:id="1" w:name="_Toc436911017"/>
      <w:r>
        <w:rPr>
          <w:sz w:val="48"/>
          <w:szCs w:val="48"/>
        </w:rPr>
        <w:br w:type="page"/>
      </w:r>
    </w:p>
    <w:p w14:paraId="624E2B1C" w14:textId="418D8241" w:rsidR="007D11D5" w:rsidRPr="007D11D5" w:rsidRDefault="00D650AB" w:rsidP="007D11D5">
      <w:pPr>
        <w:pStyle w:val="Heading1"/>
        <w:numPr>
          <w:ilvl w:val="0"/>
          <w:numId w:val="1"/>
        </w:numPr>
        <w:rPr>
          <w:sz w:val="36"/>
          <w:szCs w:val="36"/>
          <w:u w:val="single"/>
        </w:rPr>
      </w:pPr>
      <w:r>
        <w:rPr>
          <w:sz w:val="48"/>
          <w:szCs w:val="48"/>
        </w:rPr>
        <w:lastRenderedPageBreak/>
        <w:t>Interface</w:t>
      </w:r>
      <w:r w:rsidR="007D11D5">
        <w:rPr>
          <w:sz w:val="48"/>
          <w:szCs w:val="48"/>
        </w:rPr>
        <w:t xml:space="preserve"> and methods</w:t>
      </w:r>
      <w:r>
        <w:rPr>
          <w:sz w:val="48"/>
          <w:szCs w:val="48"/>
        </w:rPr>
        <w:t xml:space="preserve"> description</w:t>
      </w:r>
      <w:r w:rsidR="007D11D5">
        <w:rPr>
          <w:sz w:val="48"/>
          <w:szCs w:val="48"/>
        </w:rPr>
        <w:t>s</w:t>
      </w:r>
      <w:bookmarkEnd w:id="1"/>
    </w:p>
    <w:p w14:paraId="68124562" w14:textId="6BD8BA25" w:rsidR="00C51751" w:rsidRDefault="007D11D5" w:rsidP="007D11D5">
      <w:pPr>
        <w:pStyle w:val="Heading3"/>
      </w:pPr>
      <w:bookmarkStart w:id="2" w:name="_Toc436911018"/>
      <w:proofErr w:type="spellStart"/>
      <w:r w:rsidRPr="007D11D5">
        <w:t>IGame</w:t>
      </w:r>
      <w:bookmarkEnd w:id="2"/>
      <w:proofErr w:type="spellEnd"/>
    </w:p>
    <w:p w14:paraId="478EE94F" w14:textId="4CFB6B7D" w:rsidR="007D11D5" w:rsidRDefault="007D11D5" w:rsidP="007D11D5">
      <w:r>
        <w:t>This interface implements the various functions for the game.</w:t>
      </w:r>
    </w:p>
    <w:p w14:paraId="7D8712BF" w14:textId="4C99C226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       /// &lt;summary&gt;</w:t>
      </w:r>
    </w:p>
    <w:p w14:paraId="41E7376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Sets the id of each client.</w:t>
      </w:r>
    </w:p>
    <w:p w14:paraId="5E443FC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B50AB2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&lt;returns&gt;The id of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play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returns&gt;</w:t>
      </w:r>
    </w:p>
    <w:p w14:paraId="60C412B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D10202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4EAE27D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A3A913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3E18A0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tarts the game after the check is complete.</w:t>
      </w:r>
    </w:p>
    <w:p w14:paraId="7E78037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5D2A6B9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1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Id of the 1st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play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F6E348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2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Id of the 2nd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play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01E2137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91239D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startGame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1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2);</w:t>
      </w:r>
    </w:p>
    <w:p w14:paraId="2B42A78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720F70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6B08D8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Gets the result to the player.</w:t>
      </w:r>
    </w:p>
    <w:p w14:paraId="3E311A7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CD09B6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player's id requesting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result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9E667E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2DE13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Resul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4625C6F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24E85E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7329F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a question to a player.</w:t>
      </w:r>
    </w:p>
    <w:p w14:paraId="221E7E3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6DBE8E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count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question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D81D9B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the player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asking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98A942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/// &lt;returns&gt;The question with the possibl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answers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returns&gt;</w:t>
      </w:r>
    </w:p>
    <w:p w14:paraId="146379D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46BBE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Questio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Question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counter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7FA32B4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1BF98D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E57080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ts if a player is ready. He is added to player list.</w:t>
      </w:r>
    </w:p>
    <w:p w14:paraId="0BDB0C6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D77461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play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3C90AE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2B3B68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Read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636F246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9D358F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C087FE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receives the answer the player has supplied.</w:t>
      </w:r>
    </w:p>
    <w:p w14:paraId="6D20878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3FC3D8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the player that gave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answ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4ED23FA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question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question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72E01BE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answ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question's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answ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A9AE53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357BA9B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Answer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question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answer);</w:t>
      </w:r>
    </w:p>
    <w:p w14:paraId="179EA76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C89AF4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1616DB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2F777DC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6218AF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play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FDE1F99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76EE49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leave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6444043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06294E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0F6995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0F646B8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A7DEF3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play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C4FCA4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190643D0" w14:textId="4C107A3F" w:rsidR="00A07FBF" w:rsidRDefault="00A07FBF" w:rsidP="003A1961">
      <w:pPr>
        <w:shd w:val="clear" w:color="auto" w:fill="000000"/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restart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08C58A33" w14:textId="2670CA8E" w:rsidR="007D11D5" w:rsidRDefault="007D11D5" w:rsidP="007D11D5">
      <w:pPr>
        <w:pStyle w:val="Heading3"/>
      </w:pPr>
      <w:bookmarkStart w:id="3" w:name="_Toc436911019"/>
      <w:r>
        <w:t>IChat</w:t>
      </w:r>
      <w:bookmarkEnd w:id="3"/>
    </w:p>
    <w:p w14:paraId="65ADF309" w14:textId="2FB98B82" w:rsidR="007D11D5" w:rsidRDefault="007D11D5" w:rsidP="00633C53">
      <w:r>
        <w:t>This interface implements the chat.</w:t>
      </w:r>
    </w:p>
    <w:p w14:paraId="3056A83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077FDFFC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add new chat user</w:t>
      </w:r>
    </w:p>
    <w:p w14:paraId="4FC07B25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264127E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userNam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2CA4FDF2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64BCF621" w14:textId="7D719326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entConn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09270A1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403B402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3C19152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how the connected user</w:t>
      </w:r>
    </w:p>
    <w:p w14:paraId="294D2BBF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1094092B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4FFB4064" w14:textId="5CBF5933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AllUse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33CDF04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4E20BF9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1EF252E2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et the message other people send</w:t>
      </w:r>
    </w:p>
    <w:p w14:paraId="516272A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48D5669B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user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3DCE1E67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3A7CBC2D" w14:textId="46C99179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NewMessag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);</w:t>
      </w:r>
    </w:p>
    <w:p w14:paraId="3DDEBAC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E4BEC34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21B1694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end the message</w:t>
      </w:r>
    </w:p>
    <w:p w14:paraId="2E2068DD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0852EE5F" w14:textId="7BE39261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wMessag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708F6C6E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nd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hat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79679921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493FA17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2921FC1E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remove the log out user</w:t>
      </w:r>
    </w:p>
    <w:p w14:paraId="17D1D2FB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6797B6FB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user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7C29BC03" w14:textId="119A4010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move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);</w:t>
      </w:r>
    </w:p>
    <w:p w14:paraId="659863B4" w14:textId="3256563B" w:rsidR="00633C53" w:rsidRDefault="00633C53" w:rsidP="00633C53">
      <w:pPr>
        <w:pStyle w:val="Heading3"/>
      </w:pPr>
      <w:proofErr w:type="spellStart"/>
      <w:r w:rsidRPr="00633C53">
        <w:t>ChatLuncher</w:t>
      </w:r>
      <w:proofErr w:type="spellEnd"/>
    </w:p>
    <w:p w14:paraId="4179EE73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7DBD8E63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</w:p>
    <w:p w14:paraId="6C0C594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30CA1FF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wUser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5538DD22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0188471C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when a user login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notify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to the other user</w:t>
      </w:r>
    </w:p>
    <w:p w14:paraId="69845179" w14:textId="641CA3E8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ddNew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39C8F7F7" w14:textId="77777777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</w:p>
    <w:p w14:paraId="052F0232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7773F90D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the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onnecteduser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tart to chat</w:t>
      </w:r>
    </w:p>
    <w:p w14:paraId="37264D1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5368AF24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wMessag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6DDD8742" w14:textId="7213E9F7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dd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hat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EF2E53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37506B3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et message</w:t>
      </w:r>
    </w:p>
    <w:p w14:paraId="232DD69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308E9F93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user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6A8C84C5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0103AC89" w14:textId="2BCE6684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)</w:t>
      </w:r>
    </w:p>
    <w:p w14:paraId="283F8D7A" w14:textId="77777777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</w:p>
    <w:p w14:paraId="6CDDDF4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16CB7BB1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remove the user if user log out</w:t>
      </w:r>
    </w:p>
    <w:p w14:paraId="1754E123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2E4DB92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user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29234BA7" w14:textId="76C50B45" w:rsidR="00633C53" w:rsidRPr="00633C53" w:rsidRDefault="00633C53" w:rsidP="00633C53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move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)</w:t>
      </w:r>
    </w:p>
    <w:p w14:paraId="43EFE6B0" w14:textId="77777777" w:rsidR="007B17FA" w:rsidRDefault="007B17FA" w:rsidP="007B17FA">
      <w:pPr>
        <w:pStyle w:val="Heading3"/>
      </w:pPr>
    </w:p>
    <w:p w14:paraId="1901C836" w14:textId="004E4ACF" w:rsidR="007B17FA" w:rsidRDefault="007B17FA" w:rsidP="007B17FA">
      <w:pPr>
        <w:pStyle w:val="Heading3"/>
      </w:pPr>
      <w:bookmarkStart w:id="4" w:name="_Toc436911020"/>
      <w:proofErr w:type="spellStart"/>
      <w:r>
        <w:t>IGameCallback</w:t>
      </w:r>
      <w:proofErr w:type="spellEnd"/>
      <w:r>
        <w:t xml:space="preserve"> </w:t>
      </w:r>
      <w:bookmarkEnd w:id="4"/>
    </w:p>
    <w:p w14:paraId="7734E987" w14:textId="5B6593CE" w:rsidR="007B17FA" w:rsidRDefault="007B17FA" w:rsidP="007B17FA">
      <w:r>
        <w:t>These interfaces are implemented in the client and have basic functionality.</w:t>
      </w:r>
    </w:p>
    <w:p w14:paraId="49AD1F4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public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B8D7A3"/>
          <w:sz w:val="19"/>
          <w:szCs w:val="19"/>
          <w:highlight w:val="black"/>
        </w:rPr>
        <w:t>IGameCallback</w:t>
      </w:r>
      <w:proofErr w:type="spellEnd"/>
    </w:p>
    <w:p w14:paraId="1194D6DC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16036C06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C53DB34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notifies the client when the game starts.</w:t>
      </w:r>
    </w:p>
    <w:p w14:paraId="580D1622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916F1B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id of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play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5042D6E3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proofErr w:type="gram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IsOneWa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2F3A9629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startGameInClie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);</w:t>
      </w:r>
    </w:p>
    <w:p w14:paraId="759F789C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1E2F116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A478892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presents the results to the player.</w:t>
      </w:r>
    </w:p>
    <w:p w14:paraId="254F2FFF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9F103DB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scor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The score of the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player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5E2DC79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&gt;Win/lose/draw 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message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D4DEBCE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proofErr w:type="gram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IsOneWa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515C076A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results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core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5D661071" w14:textId="77777777" w:rsidR="00D82E0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7FA8F43D" w14:textId="77777777" w:rsidR="00D82E0D" w:rsidRDefault="00D82E0D" w:rsidP="00A556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7ACE36F4" w14:textId="77777777" w:rsidR="00D82E0D" w:rsidRDefault="00D82E0D">
      <w:pPr>
        <w:rPr>
          <w:rFonts w:asciiTheme="majorHAnsi" w:eastAsiaTheme="majorEastAsia" w:hAnsiTheme="majorHAnsi" w:cstheme="majorBidi"/>
          <w:color w:val="BF8F00" w:themeColor="accent1" w:themeShade="BF"/>
          <w:sz w:val="48"/>
          <w:szCs w:val="48"/>
        </w:rPr>
      </w:pPr>
      <w:bookmarkStart w:id="5" w:name="_Toc436911022"/>
      <w:bookmarkStart w:id="6" w:name="_GoBack"/>
      <w:bookmarkEnd w:id="6"/>
      <w:r>
        <w:rPr>
          <w:sz w:val="48"/>
          <w:szCs w:val="48"/>
        </w:rPr>
        <w:br w:type="page"/>
      </w:r>
    </w:p>
    <w:p w14:paraId="6F81809A" w14:textId="448699FC" w:rsidR="00F92521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  <w:sectPr w:rsidR="00F92521" w:rsidRPr="00F92521" w:rsidSect="00D650AB">
          <w:headerReference w:type="default" r:id="rId9"/>
          <w:headerReference w:type="first" r:id="rId10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>
        <w:rPr>
          <w:sz w:val="48"/>
          <w:szCs w:val="48"/>
        </w:rPr>
        <w:lastRenderedPageBreak/>
        <w:t>Class</w:t>
      </w:r>
      <w:r w:rsidR="00D650AB" w:rsidRPr="00D650AB">
        <w:rPr>
          <w:sz w:val="48"/>
          <w:szCs w:val="48"/>
        </w:rPr>
        <w:t xml:space="preserve"> diagra</w:t>
      </w:r>
      <w:r w:rsidR="00F92521">
        <w:rPr>
          <w:sz w:val="48"/>
          <w:szCs w:val="48"/>
        </w:rPr>
        <w:t>m</w:t>
      </w:r>
      <w:bookmarkEnd w:id="5"/>
    </w:p>
    <w:p w14:paraId="040B58E1" w14:textId="1965BFF3" w:rsidR="00D650AB" w:rsidRDefault="00D650AB" w:rsidP="00D650AB"/>
    <w:p w14:paraId="16517891" w14:textId="09806947" w:rsidR="007D11D5" w:rsidRDefault="00F92521" w:rsidP="00D650AB">
      <w:pPr>
        <w:rPr>
          <w:noProof/>
        </w:rPr>
      </w:pPr>
      <w:r w:rsidRPr="00F92521">
        <w:rPr>
          <w:noProof/>
        </w:rPr>
        <w:object w:dxaOrig="24331" w:dyaOrig="10606" w14:anchorId="36F79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pt;height:338pt" o:ole="">
            <v:imagedata r:id="rId11" o:title=""/>
          </v:shape>
          <o:OLEObject Type="Embed" ProgID="Visio.Drawing.15" ShapeID="_x0000_i1025" DrawAspect="Content" ObjectID="_1515269245" r:id="rId12"/>
        </w:object>
      </w:r>
      <w:r w:rsidR="007D11D5">
        <w:rPr>
          <w:noProof/>
        </w:rPr>
        <w:br/>
      </w:r>
      <w:r w:rsidR="007D11D5">
        <w:rPr>
          <w:noProof/>
        </w:rPr>
        <w:br/>
      </w:r>
      <w:r w:rsidR="007D11D5">
        <w:rPr>
          <w:noProof/>
        </w:rPr>
        <w:br/>
      </w:r>
    </w:p>
    <w:p w14:paraId="459BEA82" w14:textId="27BCDCB0" w:rsidR="000C6E9C" w:rsidRDefault="007D11D5" w:rsidP="00D650AB">
      <w:pPr>
        <w:rPr>
          <w:noProof/>
        </w:rPr>
      </w:pPr>
      <w:r>
        <w:rPr>
          <w:noProof/>
        </w:rPr>
        <w:br w:type="page"/>
      </w:r>
    </w:p>
    <w:p w14:paraId="4A7A09AC" w14:textId="5FECB7C6" w:rsidR="00D650AB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7" w:name="_Toc436911023"/>
      <w:r>
        <w:rPr>
          <w:sz w:val="48"/>
          <w:szCs w:val="48"/>
        </w:rPr>
        <w:lastRenderedPageBreak/>
        <w:t>Sequence</w:t>
      </w:r>
      <w:r w:rsidR="00D650AB" w:rsidRPr="00D650AB">
        <w:rPr>
          <w:sz w:val="48"/>
          <w:szCs w:val="48"/>
        </w:rPr>
        <w:t xml:space="preserve"> diagram</w:t>
      </w:r>
      <w:r>
        <w:rPr>
          <w:sz w:val="48"/>
          <w:szCs w:val="48"/>
        </w:rPr>
        <w:t>s</w:t>
      </w:r>
      <w:bookmarkEnd w:id="7"/>
    </w:p>
    <w:p w14:paraId="46D1D776" w14:textId="77777777" w:rsidR="00C51751" w:rsidRDefault="00C51751" w:rsidP="00C51751">
      <w:pPr>
        <w:pStyle w:val="Heading2"/>
        <w:rPr>
          <w:sz w:val="32"/>
          <w:szCs w:val="32"/>
        </w:rPr>
      </w:pPr>
      <w:bookmarkStart w:id="8" w:name="_Toc436911024"/>
      <w:r>
        <w:rPr>
          <w:sz w:val="32"/>
          <w:szCs w:val="32"/>
        </w:rPr>
        <w:t>4.1 Start game</w:t>
      </w:r>
      <w:bookmarkEnd w:id="8"/>
    </w:p>
    <w:p w14:paraId="7B43AABF" w14:textId="68F00B03" w:rsidR="00D650AB" w:rsidRDefault="00F92521" w:rsidP="00D650AB">
      <w:pPr>
        <w:rPr>
          <w:rFonts w:asciiTheme="majorHAnsi" w:eastAsiaTheme="majorEastAsia" w:hAnsiTheme="majorHAnsi" w:cstheme="majorBidi"/>
          <w:color w:val="BF8F00" w:themeColor="accent1" w:themeShade="BF"/>
          <w:sz w:val="26"/>
          <w:szCs w:val="26"/>
        </w:rPr>
      </w:pPr>
      <w:r w:rsidRPr="00F92521">
        <w:rPr>
          <w:rFonts w:asciiTheme="majorHAnsi" w:eastAsiaTheme="majorEastAsia" w:hAnsiTheme="majorHAnsi" w:cstheme="majorBidi"/>
          <w:noProof/>
          <w:color w:val="BF8F00" w:themeColor="accent1" w:themeShade="BF"/>
          <w:sz w:val="26"/>
          <w:szCs w:val="26"/>
        </w:rPr>
        <w:drawing>
          <wp:inline distT="0" distB="0" distL="0" distR="0" wp14:anchorId="6AC03692" wp14:editId="050E3327">
            <wp:extent cx="8746164" cy="5231219"/>
            <wp:effectExtent l="0" t="0" r="0" b="7620"/>
            <wp:docPr id="9" name="Picture 9" descr="C:\Users\todor\Documents\GitHub\Middleware\Documentation\images\StartGame SquenceDiagram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odor\Documents\GitHub\Middleware\Documentation\images\StartGame SquenceDiagram2.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46164" cy="523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A5C44" w14:textId="77777777" w:rsidR="00C51751" w:rsidRDefault="00C51751" w:rsidP="00C51751">
      <w:pPr>
        <w:pStyle w:val="Heading2"/>
        <w:rPr>
          <w:sz w:val="32"/>
          <w:szCs w:val="32"/>
        </w:rPr>
      </w:pPr>
      <w:bookmarkStart w:id="9" w:name="_Toc436911025"/>
      <w:r>
        <w:rPr>
          <w:sz w:val="32"/>
          <w:szCs w:val="32"/>
        </w:rPr>
        <w:lastRenderedPageBreak/>
        <w:t>4.2 Answer Question</w:t>
      </w:r>
      <w:bookmarkEnd w:id="9"/>
    </w:p>
    <w:p w14:paraId="38B298B6" w14:textId="529696A9" w:rsidR="00C51751" w:rsidRDefault="00987B92" w:rsidP="00C51751">
      <w:r>
        <w:rPr>
          <w:noProof/>
        </w:rPr>
        <w:drawing>
          <wp:inline distT="0" distB="0" distL="0" distR="0" wp14:anchorId="4AE7BC99" wp14:editId="6AA838C4">
            <wp:extent cx="7943850" cy="4238625"/>
            <wp:effectExtent l="0" t="0" r="0" b="9525"/>
            <wp:docPr id="7" name="Picture 7" descr="C:\Users\George II\OneDrive\Fontys\MDW-Group7\Middleware\Documentation\Sequence diagrams\Answer ques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eorge II\OneDrive\Fontys\MDW-Group7\Middleware\Documentation\Sequence diagrams\Answer question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4385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94945" w14:textId="77777777" w:rsidR="000C6E9C" w:rsidRDefault="000C6E9C" w:rsidP="00C51751"/>
    <w:p w14:paraId="319CBD06" w14:textId="77777777" w:rsidR="000C6E9C" w:rsidRDefault="000C6E9C" w:rsidP="00C51751"/>
    <w:p w14:paraId="1FA54CD0" w14:textId="77777777" w:rsidR="00987B92" w:rsidRDefault="00987B92">
      <w:pPr>
        <w:rPr>
          <w:rFonts w:asciiTheme="majorHAnsi" w:eastAsiaTheme="majorEastAsia" w:hAnsiTheme="majorHAnsi" w:cstheme="majorBidi"/>
          <w:color w:val="BF8F00" w:themeColor="accent1" w:themeShade="BF"/>
          <w:sz w:val="32"/>
          <w:szCs w:val="32"/>
        </w:rPr>
      </w:pPr>
      <w:r>
        <w:rPr>
          <w:sz w:val="32"/>
          <w:szCs w:val="32"/>
        </w:rPr>
        <w:br w:type="page"/>
      </w:r>
    </w:p>
    <w:p w14:paraId="419B3E5A" w14:textId="10E86DCB" w:rsidR="00987B92" w:rsidRDefault="00987B92" w:rsidP="00987B92">
      <w:pPr>
        <w:pStyle w:val="Heading2"/>
        <w:rPr>
          <w:sz w:val="32"/>
          <w:szCs w:val="32"/>
        </w:rPr>
      </w:pPr>
      <w:r>
        <w:rPr>
          <w:sz w:val="32"/>
          <w:szCs w:val="32"/>
        </w:rPr>
        <w:lastRenderedPageBreak/>
        <w:t>4.3 Ask Question</w:t>
      </w:r>
    </w:p>
    <w:p w14:paraId="23807DBD" w14:textId="77777777" w:rsidR="00987B92" w:rsidRPr="00987B92" w:rsidRDefault="00987B92" w:rsidP="00987B92"/>
    <w:p w14:paraId="3EBEDD22" w14:textId="413B0096" w:rsidR="000C6E9C" w:rsidRDefault="00987B92" w:rsidP="00C51751">
      <w:r>
        <w:rPr>
          <w:noProof/>
        </w:rPr>
        <w:drawing>
          <wp:inline distT="0" distB="0" distL="0" distR="0" wp14:anchorId="3A7431C9" wp14:editId="1B95145D">
            <wp:extent cx="7829550" cy="4238625"/>
            <wp:effectExtent l="0" t="0" r="0" b="9525"/>
            <wp:docPr id="10" name="Picture 10" descr="C:\Users\George II\OneDrive\Fontys\MDW-Group7\Middleware\Documentation\Sequence diagrams\Get Ques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eorge II\OneDrive\Fontys\MDW-Group7\Middleware\Documentation\Sequence diagrams\Get Question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2955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DC81F" w14:textId="4E27972E" w:rsidR="00C51751" w:rsidRPr="00F92521" w:rsidRDefault="00987B92" w:rsidP="00F92521">
      <w:pPr>
        <w:pStyle w:val="Heading2"/>
        <w:rPr>
          <w:sz w:val="32"/>
          <w:szCs w:val="32"/>
        </w:rPr>
      </w:pPr>
      <w:bookmarkStart w:id="10" w:name="_Toc436911026"/>
      <w:r>
        <w:rPr>
          <w:sz w:val="32"/>
          <w:szCs w:val="32"/>
        </w:rPr>
        <w:lastRenderedPageBreak/>
        <w:t>4.4</w:t>
      </w:r>
      <w:r w:rsidR="00C51751" w:rsidRPr="00C51751">
        <w:rPr>
          <w:sz w:val="32"/>
          <w:szCs w:val="32"/>
        </w:rPr>
        <w:t xml:space="preserve"> Win/Lose/Draw</w:t>
      </w:r>
      <w:bookmarkEnd w:id="10"/>
    </w:p>
    <w:p w14:paraId="3E058D0E" w14:textId="77034DA0" w:rsidR="00D650AB" w:rsidRPr="00D650AB" w:rsidRDefault="00F92521" w:rsidP="00F92521">
      <w:r w:rsidRPr="00F92521">
        <w:rPr>
          <w:noProof/>
        </w:rPr>
        <w:drawing>
          <wp:inline distT="0" distB="0" distL="0" distR="0" wp14:anchorId="231405AE" wp14:editId="0F6F4EE3">
            <wp:extent cx="8825023" cy="5100320"/>
            <wp:effectExtent l="0" t="0" r="0" b="5080"/>
            <wp:docPr id="11" name="Picture 11" descr="C:\Users\todor\Documents\GitHub\Middleware\Documentation\images\Win-Lose-Draw SequenceDiagram2.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dor\Documents\GitHub\Middleware\Documentation\images\Win-Lose-Draw SequenceDiagram2.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2222" cy="510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650AB" w:rsidRPr="00D650AB" w:rsidSect="00F92521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714BFB" w14:textId="77777777" w:rsidR="0014220C" w:rsidRDefault="0014220C" w:rsidP="00D650AB">
      <w:pPr>
        <w:spacing w:after="0" w:line="240" w:lineRule="auto"/>
      </w:pPr>
      <w:r>
        <w:separator/>
      </w:r>
    </w:p>
  </w:endnote>
  <w:endnote w:type="continuationSeparator" w:id="0">
    <w:p w14:paraId="41C57663" w14:textId="77777777" w:rsidR="0014220C" w:rsidRDefault="0014220C" w:rsidP="00D6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rbel">
    <w:panose1 w:val="020B0503020204020204"/>
    <w:charset w:val="00"/>
    <w:family w:val="auto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EE939FD" w14:textId="77777777" w:rsidR="0014220C" w:rsidRDefault="0014220C" w:rsidP="00D650AB">
      <w:pPr>
        <w:spacing w:after="0" w:line="240" w:lineRule="auto"/>
      </w:pPr>
      <w:r>
        <w:separator/>
      </w:r>
    </w:p>
  </w:footnote>
  <w:footnote w:type="continuationSeparator" w:id="0">
    <w:p w14:paraId="2F3B20E2" w14:textId="77777777" w:rsidR="0014220C" w:rsidRDefault="0014220C" w:rsidP="00D6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51BFA8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1B4113C" wp14:editId="1405E458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2" name="Group 2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6" name="Text Box 6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8217B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633C53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4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B4113C" id="Group_x0020_1" o:spid="_x0000_s1030" style="position:absolute;margin-left:82.7pt;margin-top:0;width:133.9pt;height:80.65pt;z-index:251661312;mso-top-percent:23;mso-position-horizontal:right;mso-position-horizontal-relative:page;mso-position-vertical-relative:page;mso-top-percent:23;mso-width-relative:margin;mso-height-relative:margin" coordsize="1700784,1024128" o:gfxdata="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">
              <v:group id="Group_x0020_2" o:spid="_x0000_s1031" style="position:absolute;width:1700784;height:1024128" coordsize="1700784,1024128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CyMBtcxAAAANoAAAAP&#10;AAAAAAAAAAAAAAAAAKkCAABkcnMvZG93bnJldi54bWxQSwUGAAAAAAQABAD6AAAAmgMAAAAA&#10;">
                <v:rect id="Rectangle_x0020_3" o:spid="_x0000_s1032" style="position:absolute;width:1700784;height:1024128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" fillcolor="white [3212]" stroked="f" strokeweight="1pt">
                  <v:fill opacity="0"/>
                </v:rect>
                <v:shape id="Rectangle_x0020_12" o:spid="_x0000_s1033" style="position:absolute;width:1463040;height:1014984;visibility:visible;mso-wrap-style:square;v-text-anchor:middle" coordsize="1462822,1014481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7Zn2CwwAA&#10;ANoAAAAPAAAAZHJzL2Rvd25yZXYueG1sRI9Ba8JAFITvgv9heUIvUjemJZXUTRCh0EsORi/eHtln&#10;kpp9G7Krif++WxB6HGbmG2abT6YTdxpca1nBehWBIK6sbrlWcDp+vW5AOI+ssbNMCh7kIM/msy2m&#10;2o58oHvpaxEg7FJU0Hjfp1K6qiGDbmV74uBd7GDQBznUUg84BrjpZBxFiTTYclhosKd9Q9W1vBkF&#10;VX1enhNb/BSP61sc+2Qk/hiVellMu08Qnib/H362v7WCd/i7Em6AzH4B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D7Zn2CwwAAANoAAAAPAAAAAAAAAAAAAAAAAJcCAABkcnMvZG93&#10;bnJldi54bWxQSwUGAAAAAAQABAD1AAAAhwMAAAAA&#10;" path="m0,0l1462822,,1462822,1014481,638269,407899,,0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_x0020_5" o:spid="_x0000_s1034" style="position:absolute;width:1472184;height:1024128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z35AgwgAA&#10;ANoAAAAPAAAAZHJzL2Rvd25yZXYueG1sRI9BawIxFITvhf6H8Aq91aSVqmzNLlIRvImrCN6em9fd&#10;pZuXJYm6/vumIHgcZuYbZl4MthMX8qF1rOF9pEAQV860XGvY71ZvMxAhIhvsHJOGGwUo8uenOWbG&#10;XXlLlzLWIkE4ZKihibHPpAxVQxbDyPXEyftx3mJM0tfSeLwmuO3kh1ITabHltNBgT98NVb/l2WpQ&#10;y/WhHE83fluHxWTj1BRvx5PWry/D4gtEpCE+wvf22mj4hP8r6QbI/A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PPfkCDCAAAA2gAAAA8AAAAAAAAAAAAAAAAAlwIAAGRycy9kb3du&#10;cmV2LnhtbFBLBQYAAAAABAAEAPUAAACGAwAAAAA=&#10;" strokecolor="white [3212]" strokeweight="1pt">
                  <v:fill r:id="rId2" o:title="" rotate="t" type="frame"/>
                </v:rect>
              </v:group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_x0020_Box_x0020_6" o:spid="_x0000_s1035" type="#_x0000_t202" style="position:absolute;left:1032625;top:9510;width:438150;height:37528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GAzRFwwAA&#10;ANoAAAAPAAAAZHJzL2Rvd25yZXYueG1sRI9ba8JAFITfC/0Pyyn4ppvWohJdJQRvLxW8gK+H7DEJ&#10;Zs/G7GrSf+8WhD4OM/MNM1t0phIPalxpWcHnIAJBnFldcq7gdFz1JyCcR9ZYWSYFv+RgMX9/m2Gs&#10;bct7ehx8LgKEXYwKCu/rWEqXFWTQDWxNHLyLbQz6IJtc6gbbADeV/IqikTRYclgosKa0oOx6uBsF&#10;6ffyttqsf5L7uG3tUKbR7pxclep9dMkUhKfO/4df7a1WMIK/K+EGyPkT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DGAzRFwwAAANoAAAAPAAAAAAAAAAAAAAAAAJcCAABkcnMvZG93&#10;bnJldi54bWxQSwUGAAAAAAQABAD1AAAAhwMAAAAA&#10;" filled="f" stroked="f" strokeweight=".5pt">
                <v:textbox inset=",7.2pt,,7.2pt">
                  <w:txbxContent>
                    <w:p w14:paraId="0E38217B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633C53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4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503C83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115CAA0" wp14:editId="7C0B40FA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67" name="Group 16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68" name="Group 168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Rectangle 171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72" name="Text Box 172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390A4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633C53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115CAA0" id="Group_x0020_167" o:spid="_x0000_s1036" style="position:absolute;margin-left:82.7pt;margin-top:0;width:133.9pt;height:80.65pt;z-index:251659264;mso-top-percent:23;mso-position-horizontal:right;mso-position-horizontal-relative:page;mso-position-vertical-relative:page;mso-top-percent:23;mso-width-relative:margin;mso-height-relative:margin" coordsize="1700784,1024128" o:gfxdata="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">
              <v:group id="Group_x0020_168" o:spid="_x0000_s1037" style="position:absolute;width:1700784;height:1024128" coordsize="1700784,1024128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">
                <v:rect id="Rectangle_x0020_169" o:spid="_x0000_s1038" style="position:absolute;width:1700784;height:1024128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mEGqWxAAA&#10;ANwAAAAPAAAAZHJzL2Rvd25yZXYueG1sRE/basJAEH0X+g/LCL6IbhQbNLqKKEKlpeANX4fsmIRm&#10;Z2N21dSv7xYKfZvDuc5s0ZhS3Kl2hWUFg34Egji1uuBMwfGw6Y1BOI+ssbRMCr7JwWL+0pphou2D&#10;d3Tf+0yEEHYJKsi9rxIpXZqTQde3FXHgLrY26AOsM6lrfIRwU8phFMXSYMGhIceKVjmlX/ubUXAd&#10;jXl7fB/GH/5yfj7Pp+7hdf2pVKfdLKcgPDX+X/znftNhfjyB32fCBXL+Aw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ZhBqlsQAAADcAAAADwAAAAAAAAAAAAAAAACXAgAAZHJzL2Rv&#10;d25yZXYueG1sUEsFBgAAAAAEAAQA9QAAAIgDAAAAAA==&#10;" fillcolor="white [3212]" stroked="f" strokeweight="1pt">
                  <v:fill opacity="0"/>
                </v:rect>
                <v:shape id="Rectangle_x0020_12" o:spid="_x0000_s1039" style="position:absolute;width:1463040;height:1014984;visibility:visible;mso-wrap-style:square;v-text-anchor:middle" coordsize="1462822,1014481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OV5h6xAAA&#10;ANwAAAAPAAAAZHJzL2Rvd25yZXYueG1sRI9Bi8JADIXvC/6HIYKXRad2oUp1FBEWvHhY14u30Ilt&#10;tZMpnVlb/705CHtLeC/vfVlvB9eoB3Wh9mxgPktAERfe1lwaOP9+T5egQkS22HgmA08KsN2MPtaY&#10;W9/zDz1OsVQSwiFHA1WMba51KCpyGGa+JRbt6juHUdau1LbDXsJdo9MkybTDmqWhwpb2FRX3058z&#10;UJSXz0vmj7fj8/6VpjHriRe9MZPxsFuBijTEf/P7+mAFfyH48oxMoDcv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TleYesQAAADcAAAADwAAAAAAAAAAAAAAAACXAgAAZHJzL2Rv&#10;d25yZXYueG1sUEsFBgAAAAAEAAQA9QAAAIgDAAAAAA==&#10;" path="m0,0l1462822,,1462822,1014481,638269,407899,,0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_x0020_171" o:spid="_x0000_s1040" style="position:absolute;width:1472184;height:1024128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a2VYGwQAA&#10;ANwAAAAPAAAAZHJzL2Rvd25yZXYueG1sRE9Ni8IwEL0v7H8Is+BtTVzBStcosovgTawieJttxrbY&#10;TEqS1frvjSB4m8f7nNmit624kA+NYw2joQJBXDrTcKVhv1t9TkGEiGywdUwabhRgMX9/m2Fu3JW3&#10;dCliJVIIhxw11DF2uZShrMliGLqOOHEn5y3GBH0ljcdrCret/FJqIi02nBpq7OinpvJc/FsN6nd9&#10;KMbZxm+rsJxsnMrwdvzTevDRL79BROrjS/x0r02an43g8Uy6QM7v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mtlWBsEAAADcAAAADwAAAAAAAAAAAAAAAACXAgAAZHJzL2Rvd25y&#10;ZXYueG1sUEsFBgAAAAAEAAQA9QAAAIUDAAAAAA==&#10;" strokecolor="white [3212]" strokeweight="1pt">
                  <v:fill r:id="rId2" o:title="" rotate="t" type="frame"/>
                </v:rect>
              </v:group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_x0020_Box_x0020_172" o:spid="_x0000_s1041" type="#_x0000_t202" style="position:absolute;left:1032625;top:9510;width:438150;height:37528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cF/0gwwAA&#10;ANwAAAAPAAAAZHJzL2Rvd25yZXYueG1sRE9Na8JAEL0L/Q/LFHqrm6qYkrpKCFq9KGgFr0N2mgSz&#10;s2l2NfHfu0LB2zze58wWvanFlVpXWVbwMYxAEOdWV1woOP6s3j9BOI+ssbZMCm7kYDF/Gcww0bbj&#10;PV0PvhAhhF2CCkrvm0RKl5dk0A1tQxy4X9sa9AG2hdQtdiHc1HIURVNpsOLQUGJDWUn5+XAxCrLJ&#10;8m+1/t6ml7jr7Fhm0e6UnpV6e+3TLxCeev8U/7s3OsyPR/B4Jlwg53c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cF/0gwwAAANwAAAAPAAAAAAAAAAAAAAAAAJcCAABkcnMvZG93&#10;bnJldi54bWxQSwUGAAAAAAQABAD1AAAAhwMAAAAA&#10;" filled="f" stroked="f" strokeweight=".5pt">
                <v:textbox inset=",7.2pt,,7.2pt">
                  <w:txbxContent>
                    <w:p w14:paraId="4EA390A4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633C53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4446193"/>
    <w:multiLevelType w:val="multilevel"/>
    <w:tmpl w:val="7B26CFE2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BF0"/>
    <w:rsid w:val="00060CEE"/>
    <w:rsid w:val="000C6E9C"/>
    <w:rsid w:val="0014220C"/>
    <w:rsid w:val="001B6F9A"/>
    <w:rsid w:val="001D5F12"/>
    <w:rsid w:val="002839B0"/>
    <w:rsid w:val="002D3127"/>
    <w:rsid w:val="003A1961"/>
    <w:rsid w:val="004C4E3A"/>
    <w:rsid w:val="004F0046"/>
    <w:rsid w:val="00633C53"/>
    <w:rsid w:val="006C1EA3"/>
    <w:rsid w:val="006F6CE0"/>
    <w:rsid w:val="00787364"/>
    <w:rsid w:val="007A587A"/>
    <w:rsid w:val="007B17FA"/>
    <w:rsid w:val="007D11D5"/>
    <w:rsid w:val="007D7E3D"/>
    <w:rsid w:val="009312F4"/>
    <w:rsid w:val="00987B92"/>
    <w:rsid w:val="009E67C1"/>
    <w:rsid w:val="00A07FBF"/>
    <w:rsid w:val="00A4261A"/>
    <w:rsid w:val="00A5562D"/>
    <w:rsid w:val="00AF33CF"/>
    <w:rsid w:val="00B442D5"/>
    <w:rsid w:val="00C51751"/>
    <w:rsid w:val="00CA1057"/>
    <w:rsid w:val="00CD4CD4"/>
    <w:rsid w:val="00D44BF0"/>
    <w:rsid w:val="00D650AB"/>
    <w:rsid w:val="00D82E0D"/>
    <w:rsid w:val="00D86270"/>
    <w:rsid w:val="00E10682"/>
    <w:rsid w:val="00E111F4"/>
    <w:rsid w:val="00F92521"/>
    <w:rsid w:val="00FB3F3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00D274"/>
  <w15:chartTrackingRefBased/>
  <w15:docId w15:val="{F0E28BEF-81F6-4A78-8704-3DD524A3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0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17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D11D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650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50A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AB"/>
  </w:style>
  <w:style w:type="paragraph" w:styleId="Footer">
    <w:name w:val="footer"/>
    <w:basedOn w:val="Normal"/>
    <w:link w:val="Foot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AB"/>
  </w:style>
  <w:style w:type="character" w:customStyle="1" w:styleId="Heading1Char">
    <w:name w:val="Heading 1 Char"/>
    <w:basedOn w:val="DefaultParagraphFont"/>
    <w:link w:val="Heading1"/>
    <w:uiPriority w:val="9"/>
    <w:rsid w:val="00D650AB"/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650AB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D650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50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51751"/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1751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F6C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6CE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F6CE0"/>
    <w:rPr>
      <w:color w:val="005DBA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D11D5"/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839B0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9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21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04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81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2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071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4.emf"/><Relationship Id="rId12" Type="http://schemas.openxmlformats.org/officeDocument/2006/relationships/package" Target="embeddings/Microsoft_Visio_Drawing11.vsdx"/><Relationship Id="rId13" Type="http://schemas.openxmlformats.org/officeDocument/2006/relationships/image" Target="media/image5.jpeg"/><Relationship Id="rId14" Type="http://schemas.openxmlformats.org/officeDocument/2006/relationships/image" Target="media/image6.png"/><Relationship Id="rId15" Type="http://schemas.openxmlformats.org/officeDocument/2006/relationships/image" Target="media/image7.png"/><Relationship Id="rId16" Type="http://schemas.openxmlformats.org/officeDocument/2006/relationships/image" Target="media/image8.jpeg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header" Target="header1.xml"/><Relationship Id="rId1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Relationship Id="rId2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Relationship Id="rId2" Type="http://schemas.openxmlformats.org/officeDocument/2006/relationships/image" Target="media/image3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AE36EB-5C9C-7E4F-AB13-6F6EE2863B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2</Pages>
  <Words>893</Words>
  <Characters>5092</Characters>
  <Application>Microsoft Macintosh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(version2)</vt:lpstr>
    </vt:vector>
  </TitlesOfParts>
  <Company>Group 6</Company>
  <LinksUpToDate>false</LinksUpToDate>
  <CharactersWithSpaces>59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(version2)</dc:title>
  <dc:subject>Trivia</dc:subject>
  <dc:creator>Todor Tsekov, George Vasileiadis, Jiefan Lin</dc:creator>
  <cp:keywords/>
  <dc:description/>
  <cp:lastModifiedBy>jiefan lin</cp:lastModifiedBy>
  <cp:revision>21</cp:revision>
  <cp:lastPrinted>2015-12-03T12:03:00Z</cp:lastPrinted>
  <dcterms:created xsi:type="dcterms:W3CDTF">2015-11-25T10:40:00Z</dcterms:created>
  <dcterms:modified xsi:type="dcterms:W3CDTF">2016-01-25T22:21:00Z</dcterms:modified>
</cp:coreProperties>
</file>